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3" r:id="rId3"/>
    <p:sldId id="262" r:id="rId4"/>
    <p:sldId id="264" r:id="rId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02" y="-5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5958EF-7FB7-4C34-B7B6-762116253B78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29DE6-9E07-43D0-BEE6-1457CD4C6E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EDFFF-AB78-4191-B196-132A97E4424B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1AABA2-D5FC-4C4E-9520-051B83F395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AE7695-2893-4A27-A0A0-D0B24F403E73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55EBE6-D84A-4140-B414-AD8144A62A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7E4011-2017-4F29-B819-7BE1EBC593B4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2BC235-92B2-4B76-BF59-EA90671C69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4FB97A-99E4-4CB0-B916-28CD423163C0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9D68CE-46A0-4A2F-B96A-82A831B3DE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341D4B-396F-4D05-B44C-2CE9424D0D56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D47BEF-C301-4EFB-A940-0940F5B4AF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C0E1B7-50D2-4546-859B-2394DBFE8359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5FF04C-C3C2-4338-A0AE-6C9612EB3C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DF7F54-6FAB-4614-890E-37F6C4D8EA28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1F2D7A-AEEF-4F44-9BEC-B51357EEF5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105463-D6CF-4225-8DD8-6B2DFCEA3763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1518C6-CCE5-4810-9D52-0987F1B17E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DFD34F-3C80-43EB-B1BF-0BC4C45DD532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A99C67-962C-453B-B41F-E9A56FB96E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60BFB-4234-4973-B638-A519111E12D4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8012FF-20FF-42EC-A4CB-ECAF0EECFC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9DE3772-9252-4DB7-B8FB-40FBF9047DB3}" type="datetimeFigureOut">
              <a:rPr lang="en-US"/>
              <a:pPr>
                <a:defRPr/>
              </a:pPr>
              <a:t>2/12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A4DA99D-8932-4E86-9A82-D8A7484F27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blem #1 - Leve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105400" y="5486400"/>
            <a:ext cx="3429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pare to flow net solution:</a:t>
            </a:r>
          </a:p>
          <a:p>
            <a:r>
              <a:rPr lang="en-US" dirty="0" smtClean="0"/>
              <a:t>Q = 5.8e-5 m^3/s/m</a:t>
            </a:r>
            <a:endParaRPr lang="en-US" dirty="0"/>
          </a:p>
          <a:p>
            <a:r>
              <a:rPr lang="en-US" dirty="0" smtClean="0"/>
              <a:t>Q </a:t>
            </a:r>
            <a:r>
              <a:rPr lang="en-US" dirty="0"/>
              <a:t>= </a:t>
            </a:r>
            <a:r>
              <a:rPr lang="en-US" dirty="0" smtClean="0"/>
              <a:t>5.0 m^3/d/m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143115"/>
              </p:ext>
            </p:extLst>
          </p:nvPr>
        </p:nvGraphicFramePr>
        <p:xfrm>
          <a:off x="533400" y="1828800"/>
          <a:ext cx="7930727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5479104" imgH="2000926" progId="Visio.Drawing.11">
                  <p:embed/>
                </p:oleObj>
              </mc:Choice>
              <mc:Fallback>
                <p:oleObj name="Visio" r:id="rId3" imgW="5479104" imgH="20009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828800"/>
                        <a:ext cx="7930727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926990"/>
              </p:ext>
            </p:extLst>
          </p:nvPr>
        </p:nvGraphicFramePr>
        <p:xfrm>
          <a:off x="609600" y="2133600"/>
          <a:ext cx="7602037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5482887" imgH="2033891" progId="Visio.Drawing.11">
                  <p:embed/>
                </p:oleObj>
              </mc:Choice>
              <mc:Fallback>
                <p:oleObj name="Visio" r:id="rId3" imgW="5482887" imgH="20338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2133600"/>
                        <a:ext cx="7602037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90608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#2 - Excavation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7712181"/>
              </p:ext>
            </p:extLst>
          </p:nvPr>
        </p:nvGraphicFramePr>
        <p:xfrm>
          <a:off x="228600" y="1676400"/>
          <a:ext cx="870231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5515043" imgH="1496438" progId="Visio.Drawing.11">
                  <p:embed/>
                </p:oleObj>
              </mc:Choice>
              <mc:Fallback>
                <p:oleObj name="Visio" r:id="rId3" imgW="5515043" imgH="14964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676400"/>
                        <a:ext cx="8702312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971800" y="4876800"/>
            <a:ext cx="373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del left half of problem domain</a:t>
            </a:r>
          </a:p>
          <a:p>
            <a:endParaRPr lang="en-US" dirty="0"/>
          </a:p>
          <a:p>
            <a:r>
              <a:rPr lang="en-US" dirty="0" smtClean="0"/>
              <a:t>Trench length = 500 </a:t>
            </a:r>
            <a:r>
              <a:rPr lang="en-US" dirty="0" err="1" smtClean="0"/>
              <a:t>f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265146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#3 - </a:t>
            </a:r>
            <a:r>
              <a:rPr lang="en-US" dirty="0" err="1" smtClean="0"/>
              <a:t>Sheetpile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676400"/>
            <a:ext cx="8077200" cy="424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3514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1</TotalTime>
  <Words>40</Words>
  <Application>Microsoft Office PowerPoint</Application>
  <PresentationFormat>On-screen Show (4:3)</PresentationFormat>
  <Paragraphs>9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Office Theme</vt:lpstr>
      <vt:lpstr>Visio</vt:lpstr>
      <vt:lpstr>Problem #1 - Levee</vt:lpstr>
      <vt:lpstr>PowerPoint Presentation</vt:lpstr>
      <vt:lpstr>Problem #2 - Excavation</vt:lpstr>
      <vt:lpstr>Problem #3 - Sheetpile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Norm Jones</dc:creator>
  <cp:lastModifiedBy>Windows User</cp:lastModifiedBy>
  <cp:revision>20</cp:revision>
  <dcterms:created xsi:type="dcterms:W3CDTF">2008-09-12T22:12:42Z</dcterms:created>
  <dcterms:modified xsi:type="dcterms:W3CDTF">2013-02-12T16:19:07Z</dcterms:modified>
</cp:coreProperties>
</file>